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0E3B8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rdro ve Özlük İşleri Uzman Yardımcısı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327C4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rdro ve Özlük İşleri Yöneticisi, İnsan Kaynakları Müdü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4"/>
                <w:szCs w:val="24"/>
              </w:rPr>
              <w:t>rü</w:t>
            </w:r>
          </w:p>
        </w:tc>
      </w:tr>
      <w:tr w:rsidR="00DE5E48" w:rsidRPr="00B823CA" w:rsidTr="00B421EC">
        <w:trPr>
          <w:trHeight w:val="482"/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B823CA" w:rsidRDefault="00EA157E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nsan Kaynakları Müdürünün uygun gördüğü personel</w:t>
            </w:r>
          </w:p>
        </w:tc>
      </w:tr>
      <w:tr w:rsidR="00DE5E48" w:rsidRPr="00B823CA" w:rsidTr="00B421EC">
        <w:trPr>
          <w:jc w:val="center"/>
        </w:trPr>
        <w:tc>
          <w:tcPr>
            <w:tcW w:w="1976" w:type="dxa"/>
          </w:tcPr>
          <w:p w:rsidR="00DE5E48" w:rsidRPr="00B823CA" w:rsidRDefault="00DE5E48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B823CA" w:rsidRDefault="00DE5E48" w:rsidP="000E3B8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B823CA" w:rsidRDefault="000E3B8E" w:rsidP="000E3B8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0E3B8E">
              <w:rPr>
                <w:rFonts w:ascii="Times New Roman" w:hAnsi="Times New Roman" w:cs="Times New Roman"/>
                <w:sz w:val="24"/>
                <w:szCs w:val="24"/>
              </w:rPr>
              <w:t>Üniversite personelinin bordro, özlük işleri ve ilgili yasal süreçlerinin doğru, eksiksiz v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zamanında yürütülmesini sağlar.</w:t>
            </w:r>
            <w:r w:rsidRPr="000E3B8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E3B8E" w:rsidRPr="00B823CA" w:rsidTr="00B421EC">
        <w:trPr>
          <w:jc w:val="center"/>
        </w:trPr>
        <w:tc>
          <w:tcPr>
            <w:tcW w:w="1976" w:type="dxa"/>
          </w:tcPr>
          <w:p w:rsidR="000E3B8E" w:rsidRPr="00B823CA" w:rsidRDefault="000E3B8E" w:rsidP="000E3B8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Personel işe giriş ve çıkış işlemlerind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rekli belgeleri toplamak ve </w:t>
            </w: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sisteme girişler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 yapmak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 xml:space="preserve">Persone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özlük dosyalarını oluşturmak, düzenlemek ve güncelliğini sağla</w:t>
            </w: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m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Maaş, ikramiye, fazla mesai, sosyal haklar ve diğer bordro öde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lerine ilişkin verileri topla</w:t>
            </w: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m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 ve kontrol etmek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antaj kayıtlarını</w:t>
            </w: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 xml:space="preserve"> hazırl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k</w:t>
            </w: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 xml:space="preserve"> ve bordro siste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ne işlenmesine destek olmak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ylık bordro dökümlerini hazırlamak ve kontrol etmek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SGK, vergi dairesi ve diğer resmi kurumlara yapılacak bildiriml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 destek vermek,</w:t>
            </w:r>
          </w:p>
          <w:p w:rsidR="000E3B8E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bildirge, e-beyanname vb. </w:t>
            </w: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dijital sistemlerin kullanımına dest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ermek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192070">
              <w:rPr>
                <w:rFonts w:ascii="Times New Roman" w:hAnsi="Times New Roman" w:cs="Times New Roman"/>
                <w:sz w:val="24"/>
                <w:szCs w:val="24"/>
              </w:rPr>
              <w:t>YÖK-İnsan Gücü Planlama Sistemi (İGPS) / Üniversite Bilgi Giriş Uygulaması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da idari personel bilgilerinin güncelliğini sağlamak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 xml:space="preserve">Personelin yıllık izin, rapor, devamsızlık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ibi bilgilerini takip etmek, </w:t>
            </w: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sisteme işle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e raporlamak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Resmî yazış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lara destek vermek</w:t>
            </w: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 xml:space="preserve"> (örneğin görevlendirme, izin, maaş yazıları vb.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Üniversite içi raporlamalar ve istatistiklerin hazırlanmasında görev al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3B8E" w:rsidRPr="00A1048F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Yasal mevzuattaki değişiklikleri takip ederek iş süreçlerinin güncellenmesine katkıda bulun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0E3B8E" w:rsidRPr="00B327C4" w:rsidRDefault="000E3B8E" w:rsidP="000E3B8E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1048F">
              <w:rPr>
                <w:rFonts w:ascii="Times New Roman" w:hAnsi="Times New Roman" w:cs="Times New Roman"/>
                <w:sz w:val="24"/>
                <w:szCs w:val="24"/>
              </w:rPr>
              <w:t>Bordro ve özlük süreçlerinde kullanılan yazılımların doğru kullanılması ve ver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irişlerini eksiksiz yapmak,</w:t>
            </w:r>
          </w:p>
        </w:tc>
      </w:tr>
      <w:tr w:rsidR="00A74CFC" w:rsidRPr="00B823CA" w:rsidTr="00B421EC">
        <w:trPr>
          <w:trHeight w:val="1138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0E3B8E" w:rsidRPr="00B327C4" w:rsidRDefault="000E3B8E" w:rsidP="000E3B8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Üniversitelerin ilgili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lisans veya ön lisans bölümlerinden mezun,</w:t>
            </w:r>
          </w:p>
          <w:p w:rsidR="000E3B8E" w:rsidRPr="00B327C4" w:rsidRDefault="000E3B8E" w:rsidP="000E3B8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Özlük ve bordro süreçlerinde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ercihen 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n az 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yıl deneyiml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Pr="001920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(staj </w:t>
            </w:r>
            <w:proofErr w:type="gramStart"/>
            <w:r w:rsidRPr="001920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ahil</w:t>
            </w:r>
            <w:proofErr w:type="gramEnd"/>
            <w:r w:rsidRPr="001920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edilebilir)</w:t>
            </w:r>
            <w:r w:rsidRPr="00B327C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, </w:t>
            </w:r>
          </w:p>
          <w:p w:rsidR="000E3B8E" w:rsidRDefault="000E3B8E" w:rsidP="000E3B8E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B327C4" w:rsidRDefault="00B327C4" w:rsidP="00B327C4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trHeight w:val="2257"/>
          <w:jc w:val="center"/>
        </w:trPr>
        <w:tc>
          <w:tcPr>
            <w:tcW w:w="1976" w:type="dxa"/>
          </w:tcPr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0E3B8E" w:rsidRPr="00192070" w:rsidRDefault="000E3B8E" w:rsidP="000E3B8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4857 Sayılı İş Kanunu</w:t>
            </w:r>
            <w:r w:rsidRPr="001920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ve diğer ilgili yasal mevzuat hakkında bilgi sahibi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0E3B8E" w:rsidRPr="00192070" w:rsidRDefault="000E3B8E" w:rsidP="000E3B8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20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ı etkin kullanabilen (özellikle Excel)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0E3B8E" w:rsidRPr="00192070" w:rsidRDefault="000E3B8E" w:rsidP="000E3B8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20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ercihen bordro programları ve/veya insan kaynakları otomasyon sistemlerine </w:t>
            </w:r>
            <w:proofErr w:type="gramStart"/>
            <w:r w:rsidRPr="001920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hakim</w:t>
            </w:r>
            <w:proofErr w:type="gramEnd"/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0E3B8E" w:rsidRPr="00192070" w:rsidRDefault="000E3B8E" w:rsidP="000E3B8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20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ikkatli, analitik ve düzenli çalışabilen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224CB3" w:rsidRPr="000E3B8E" w:rsidRDefault="000E3B8E" w:rsidP="000E3B8E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192070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İletişim becerisi yüksek ve takım çalışmasına yatkın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BC3318" w:rsidRPr="00B823CA" w:rsidTr="00BC3318">
        <w:trPr>
          <w:trHeight w:val="283"/>
          <w:jc w:val="center"/>
        </w:trPr>
        <w:tc>
          <w:tcPr>
            <w:tcW w:w="1976" w:type="dxa"/>
          </w:tcPr>
          <w:p w:rsidR="00BC3318" w:rsidRPr="00B823CA" w:rsidRDefault="00BC3318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BC3318" w:rsidRPr="00BC3318" w:rsidRDefault="000E3B8E" w:rsidP="00BC3318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1/14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B823CA" w:rsidRDefault="00A74CFC" w:rsidP="00B421EC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B823CA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Default="00A74CFC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B823CA" w:rsidRDefault="00B327C4" w:rsidP="00B421EC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default" r:id="rId8"/>
      <w:footerReference w:type="default" r:id="rId9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09E8" w:rsidRDefault="006D09E8" w:rsidP="00610BF7">
      <w:pPr>
        <w:spacing w:after="0" w:line="240" w:lineRule="auto"/>
      </w:pPr>
      <w:r>
        <w:separator/>
      </w:r>
    </w:p>
  </w:endnote>
  <w:endnote w:type="continuationSeparator" w:id="0">
    <w:p w:rsidR="006D09E8" w:rsidRDefault="006D09E8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31502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F31502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09E8" w:rsidRDefault="006D09E8" w:rsidP="00610BF7">
      <w:pPr>
        <w:spacing w:after="0" w:line="240" w:lineRule="auto"/>
      </w:pPr>
      <w:r>
        <w:separator/>
      </w:r>
    </w:p>
  </w:footnote>
  <w:footnote w:type="continuationSeparator" w:id="0">
    <w:p w:rsidR="006D09E8" w:rsidRDefault="006D09E8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351" w:dyaOrig="110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.6pt;height:66.6pt">
                <v:imagedata r:id="rId1" o:title=""/>
              </v:shape>
              <o:OLEObject Type="Embed" ProgID="Visio.Drawing.15" ShapeID="_x0000_i1025" DrawAspect="Content" ObjectID="_1806395289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</w:t>
          </w:r>
          <w:r w:rsidR="00F31502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2.03.2022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</w:p>
        <w:p w:rsidR="00817609" w:rsidRPr="004E4889" w:rsidRDefault="00817609" w:rsidP="00682D3A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</w:t>
          </w:r>
          <w:r w:rsidR="00682D3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3.12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</w:t>
          </w:r>
          <w:r w:rsidR="00224C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4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3B8E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4CB3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407B74"/>
    <w:rsid w:val="00424A9C"/>
    <w:rsid w:val="004A4DB9"/>
    <w:rsid w:val="004C1001"/>
    <w:rsid w:val="004D5E68"/>
    <w:rsid w:val="00504919"/>
    <w:rsid w:val="0050647B"/>
    <w:rsid w:val="0057115A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668F6"/>
    <w:rsid w:val="00680E34"/>
    <w:rsid w:val="00682D3A"/>
    <w:rsid w:val="006B0F4B"/>
    <w:rsid w:val="006B5038"/>
    <w:rsid w:val="006C439E"/>
    <w:rsid w:val="006C75D4"/>
    <w:rsid w:val="006D09E8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B6BCB"/>
    <w:rsid w:val="00BC3318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02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863A1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9B3B7F6C-F693-4B95-99EA-98072889C16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2E2CA26-7079-4893-A946-D1AA56E1DE5A}"/>
</file>

<file path=customXml/itemProps3.xml><?xml version="1.0" encoding="utf-8"?>
<ds:datastoreItem xmlns:ds="http://schemas.openxmlformats.org/officeDocument/2006/customXml" ds:itemID="{A78DC0F5-35B0-4814-8F64-C1C9A9B00097}"/>
</file>

<file path=customXml/itemProps4.xml><?xml version="1.0" encoding="utf-8"?>
<ds:datastoreItem xmlns:ds="http://schemas.openxmlformats.org/officeDocument/2006/customXml" ds:itemID="{9535EC6D-BD0C-495D-B020-224E71E78E71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2</Pages>
  <Words>360</Words>
  <Characters>2055</Characters>
  <Application>Microsoft Office Word</Application>
  <DocSecurity>0</DocSecurity>
  <Lines>17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Onur HERDEM</cp:lastModifiedBy>
  <cp:revision>8</cp:revision>
  <cp:lastPrinted>2025-04-16T12:11:00Z</cp:lastPrinted>
  <dcterms:created xsi:type="dcterms:W3CDTF">2025-03-13T15:44:00Z</dcterms:created>
  <dcterms:modified xsi:type="dcterms:W3CDTF">2025-04-17T08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